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9" r:id="rId6"/>
    <p:sldId id="260" r:id="rId7"/>
    <p:sldId id="261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33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39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13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1301274" y="6445189"/>
            <a:ext cx="8907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4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Предметная область включает в себя обеспечение функций просмотра и изменения: расписания, оценок, и преподавателей, так же обеспечение безопасности и стабильности данных о пользователях с их резервным копированием.</a:t>
            </a:r>
            <a:endParaRPr lang="ru-RU" sz="14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480" y="1548654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04800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Навигационная Карта Сай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endParaRPr lang="ru-RU" sz="2000" dirty="0">
              <a:latin typeface="Trebuchet MS (Основной текст)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3266"/>
              </p:ext>
            </p:extLst>
          </p:nvPr>
        </p:nvGraphicFramePr>
        <p:xfrm>
          <a:off x="677334" y="192671"/>
          <a:ext cx="9699290" cy="572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1125142" imgH="6610440" progId="Visio.Drawing.15">
                  <p:embed/>
                </p:oleObj>
              </mc:Choice>
              <mc:Fallback>
                <p:oleObj name="Visio" r:id="rId3" imgW="11125142" imgH="661044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4B174CD-9394-CD47-2ADA-906B09982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34" y="192671"/>
                        <a:ext cx="9699290" cy="5728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6993373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логин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парол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прошлый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просматривать домашние зад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новостей Политех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задавать домашнее задание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становка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ученик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Мониторинг работы сайта и сервер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ять техническ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5305547" cy="388077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Функциональный вид тестировани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6A49C18-0B47-46D2-AF22-67B2CC83F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881" y="816638"/>
            <a:ext cx="5934075" cy="483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40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0423DEA-234F-4B14-8440-CE782EF82A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996184"/>
              </p:ext>
            </p:extLst>
          </p:nvPr>
        </p:nvGraphicFramePr>
        <p:xfrm>
          <a:off x="677335" y="3268713"/>
          <a:ext cx="8596667" cy="16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Worksheet" r:id="rId3" imgW="20926400" imgH="4038690" progId="Excel.Sheet.12">
                  <p:embed/>
                </p:oleObj>
              </mc:Choice>
              <mc:Fallback>
                <p:oleObj name="Worksheet" r:id="rId3" imgW="20926400" imgH="403869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335" y="3268713"/>
                        <a:ext cx="8596667" cy="165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54</TotalTime>
  <Words>223</Words>
  <Application>Microsoft Office PowerPoint</Application>
  <PresentationFormat>Широкоэкранный</PresentationFormat>
  <Paragraphs>63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Trebuchet MS</vt:lpstr>
      <vt:lpstr>Trebuchet MS (Основной текст)</vt:lpstr>
      <vt:lpstr>Wingdings 3</vt:lpstr>
      <vt:lpstr>Аспект</vt:lpstr>
      <vt:lpstr>Лист Microsoft Excel</vt:lpstr>
      <vt:lpstr>Документ Microsoft Visio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Навигационная Карта Сайта</vt:lpstr>
      <vt:lpstr>Функционал</vt:lpstr>
      <vt:lpstr>Ошибки</vt:lpstr>
      <vt:lpstr>Тестирование</vt:lpstr>
      <vt:lpstr>Тестирование Traceability matrix</vt:lpstr>
      <vt:lpstr>Тестирование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229191-15</cp:lastModifiedBy>
  <cp:revision>27</cp:revision>
  <dcterms:created xsi:type="dcterms:W3CDTF">2024-06-12T14:46:35Z</dcterms:created>
  <dcterms:modified xsi:type="dcterms:W3CDTF">2024-06-13T14:47:27Z</dcterms:modified>
</cp:coreProperties>
</file>